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F17CF" w:rsidRDefault="009F17CF" w:rsidP="009F17CF">
      <w:pPr>
        <w:numPr>
          <w:ilvl w:val="0"/>
          <w:numId w:val="1"/>
        </w:numPr>
        <w:jc w:val="left"/>
        <w:rPr>
          <w:b/>
        </w:rPr>
      </w:pPr>
      <w:r w:rsidRPr="009F17CF">
        <w:rPr>
          <w:b/>
        </w:rPr>
        <w:t xml:space="preserve">Опишите схему </w:t>
      </w:r>
      <w:r w:rsidRPr="009F17CF">
        <w:rPr>
          <w:b/>
          <w:lang w:val="en-US"/>
        </w:rPr>
        <w:t>FORMS</w:t>
      </w:r>
      <w:r w:rsidRPr="009F17CF">
        <w:rPr>
          <w:b/>
        </w:rPr>
        <w:t>-аутентификации с использованием сессий.</w:t>
      </w:r>
    </w:p>
    <w:p w:rsidR="009F17CF" w:rsidRPr="009F17CF" w:rsidRDefault="00BB619B" w:rsidP="009F17CF">
      <w:pPr>
        <w:ind w:firstLine="0"/>
        <w:jc w:val="left"/>
        <w:rPr>
          <w:b/>
        </w:rPr>
      </w:pPr>
      <w:r>
        <w:object w:dxaOrig="11532" w:dyaOrig="6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2pt;height:235.8pt" o:ole="">
            <v:imagedata r:id="rId5" o:title=""/>
          </v:shape>
          <o:OLEObject Type="Embed" ProgID="Visio.Drawing.11" ShapeID="_x0000_i1025" DrawAspect="Content" ObjectID="_1709305437" r:id="rId6"/>
        </w:object>
      </w:r>
    </w:p>
    <w:p w:rsidR="009F17CF" w:rsidRPr="009F17CF" w:rsidRDefault="009F17CF" w:rsidP="009F17CF">
      <w:pPr>
        <w:numPr>
          <w:ilvl w:val="0"/>
          <w:numId w:val="1"/>
        </w:numPr>
        <w:jc w:val="left"/>
        <w:rPr>
          <w:b/>
        </w:rPr>
      </w:pPr>
      <w:r w:rsidRPr="009F17CF">
        <w:rPr>
          <w:b/>
        </w:rPr>
        <w:t xml:space="preserve">Опишите схему </w:t>
      </w:r>
      <w:r w:rsidRPr="009F17CF">
        <w:rPr>
          <w:b/>
          <w:lang w:val="en-US"/>
        </w:rPr>
        <w:t>FORMS</w:t>
      </w:r>
      <w:r w:rsidRPr="009F17CF">
        <w:rPr>
          <w:b/>
        </w:rPr>
        <w:t xml:space="preserve">-аутентификации с использованием </w:t>
      </w:r>
      <w:proofErr w:type="spellStart"/>
      <w:r w:rsidRPr="009F17CF">
        <w:rPr>
          <w:b/>
        </w:rPr>
        <w:t>токенов</w:t>
      </w:r>
      <w:proofErr w:type="spellEnd"/>
      <w:r w:rsidRPr="009F17CF">
        <w:rPr>
          <w:b/>
        </w:rPr>
        <w:t>.</w:t>
      </w:r>
    </w:p>
    <w:bookmarkStart w:id="0" w:name="_GoBack"/>
    <w:bookmarkEnd w:id="0"/>
    <w:p w:rsidR="005B5217" w:rsidRDefault="00BB619B" w:rsidP="00BB619B">
      <w:pPr>
        <w:tabs>
          <w:tab w:val="left" w:pos="9324"/>
        </w:tabs>
        <w:ind w:firstLine="0"/>
      </w:pPr>
      <w:r w:rsidRPr="0008031D">
        <w:object w:dxaOrig="11532" w:dyaOrig="6240">
          <v:shape id="_x0000_i1026" type="#_x0000_t75" style="width:7in;height:250.2pt" o:ole="">
            <v:imagedata r:id="rId7" o:title=""/>
          </v:shape>
          <o:OLEObject Type="Embed" ProgID="Visio.Drawing.11" ShapeID="_x0000_i1026" DrawAspect="Content" ObjectID="_1709305438" r:id="rId8"/>
        </w:object>
      </w:r>
    </w:p>
    <w:sectPr w:rsidR="005B5217" w:rsidSect="009F17CF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C42D87"/>
    <w:multiLevelType w:val="hybridMultilevel"/>
    <w:tmpl w:val="C740922C"/>
    <w:lvl w:ilvl="0" w:tplc="392CBB6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4E2C"/>
    <w:rsid w:val="0054682B"/>
    <w:rsid w:val="005B5217"/>
    <w:rsid w:val="009F17CF"/>
    <w:rsid w:val="00BB619B"/>
    <w:rsid w:val="00F84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87E84C"/>
  <w15:chartTrackingRefBased/>
  <w15:docId w15:val="{8392C1E4-73B0-4629-8F91-52746B6865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F17CF"/>
    <w:pPr>
      <w:spacing w:line="240" w:lineRule="auto"/>
      <w:ind w:firstLine="709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26</Words>
  <Characters>15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овалёв</dc:creator>
  <cp:keywords/>
  <dc:description/>
  <cp:lastModifiedBy>Александр Ковалёв</cp:lastModifiedBy>
  <cp:revision>3</cp:revision>
  <dcterms:created xsi:type="dcterms:W3CDTF">2022-03-20T15:14:00Z</dcterms:created>
  <dcterms:modified xsi:type="dcterms:W3CDTF">2022-03-20T15:17:00Z</dcterms:modified>
</cp:coreProperties>
</file>